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AB5C93" w:rsidRDefault="00B07D64" w:rsidP="00301841">
      <w:pPr>
        <w:spacing w:line="360" w:lineRule="auto"/>
        <w:ind w:left="709"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AB5C93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AB5C93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AB5C93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AB5C93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AB5C93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AB5C93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AB5C93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AB5C93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AB5C93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AB5C93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AB5C93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AB5C93" w:rsidTr="008753E2">
        <w:trPr>
          <w:trHeight w:val="74"/>
          <w:jc w:val="center"/>
        </w:trPr>
        <w:tc>
          <w:tcPr>
            <w:tcW w:w="985" w:type="dxa"/>
          </w:tcPr>
          <w:p w:rsidR="00D3727D" w:rsidRPr="00AB5C93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AB5C93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AB5C93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AB5C93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AB5C93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AB5C93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AB5C93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AB5C93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AB5C93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8831266"/>
      <w:r w:rsidRPr="00AB5C93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AB5C93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AB5C93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AB5C93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AB5C93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AB5C93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AB5C93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AB5C93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AB5C93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AB5C93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AB5C93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AB5C93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AB5C93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AB5C93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B5C93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AB5C93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B5C93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AB5C93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AB5C93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0A6F20" w:rsidRPr="000A6F20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AB5C93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AB5C93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AB5C93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AB5C93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AB5C93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AB5C93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AB5C93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AB5C93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AB5C93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AB5C93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AB5C93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AB5C93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AB5C93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AB5C93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0A6F20">
        <w:rPr>
          <w:rStyle w:val="Hipervnculo"/>
          <w:rFonts w:ascii="Verdana" w:hAnsi="Verdana"/>
          <w:b/>
          <w:noProof/>
          <w:sz w:val="18"/>
          <w:szCs w:val="18"/>
        </w:rPr>
        <w:fldChar w:fldCharType="begin"/>
      </w:r>
      <w:r w:rsidR="00AB6966" w:rsidRPr="000A6F20">
        <w:rPr>
          <w:rStyle w:val="Hipervnculo"/>
          <w:rFonts w:ascii="Verdana" w:hAnsi="Verdana"/>
          <w:b/>
          <w:noProof/>
          <w:sz w:val="18"/>
          <w:szCs w:val="18"/>
        </w:rPr>
        <w:instrText xml:space="preserve"> TOC \o "1-4" \h \z \u </w:instrText>
      </w:r>
      <w:r w:rsidR="00BB7DDF" w:rsidRPr="000A6F20">
        <w:rPr>
          <w:rStyle w:val="Hipervnculo"/>
          <w:rFonts w:ascii="Verdana" w:hAnsi="Verdana"/>
          <w:b/>
          <w:noProof/>
          <w:sz w:val="18"/>
          <w:szCs w:val="18"/>
        </w:rPr>
        <w:fldChar w:fldCharType="separate"/>
      </w:r>
    </w:p>
    <w:p w:rsidR="000A6F20" w:rsidRPr="000A6F20" w:rsidRDefault="000A6F20" w:rsidP="00264731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66" w:history="1">
        <w:r w:rsidRPr="000A6F20">
          <w:rPr>
            <w:rStyle w:val="Hipervnculo"/>
            <w:rFonts w:ascii="Verdana" w:hAnsi="Verdana" w:cs="Arial"/>
            <w:b/>
            <w:noProof/>
            <w:sz w:val="18"/>
            <w:szCs w:val="18"/>
          </w:rPr>
          <w:t>DATOS DEL PROYECTO: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66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1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 w:rsidP="00264731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67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67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 w:rsidP="00264731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68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68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 w:rsidP="00264731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69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69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 w:rsidP="00264731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0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0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 w:rsidP="00264731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1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2_MOTPROM_ValidaDes_Vigencia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1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 w:rsidP="00264731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2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2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3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2_MOTPROM_ValidaDes_Vigencia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3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4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4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5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5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6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2_MOTPROM_ValidaDes_Vigencia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6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7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7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8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8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A6F20" w:rsidRPr="000A6F20" w:rsidRDefault="000A6F20">
      <w:pPr>
        <w:pStyle w:val="TDC4"/>
        <w:tabs>
          <w:tab w:val="left" w:pos="14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31279" w:history="1"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Pr="000A6F2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Pr="000A6F2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2_MOTPROM_ValidaDes_Vigencia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tab/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instrText xml:space="preserve"> PAGEREF _Toc8831279 \h </w:instrText>
        </w:r>
        <w:r w:rsidRPr="000A6F20">
          <w:rPr>
            <w:rFonts w:ascii="Verdana" w:hAnsi="Verdana"/>
            <w:noProof/>
            <w:webHidden/>
            <w:sz w:val="18"/>
            <w:szCs w:val="18"/>
          </w:rPr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A6F2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0A6F2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0A6F20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0A6F20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AB5C93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AB5C93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B5C93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B5C93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AB5C93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AB5C93">
        <w:rPr>
          <w:rFonts w:ascii="Verdana" w:hAnsi="Verdana"/>
          <w:sz w:val="18"/>
          <w:szCs w:val="18"/>
          <w:lang w:val="es-PE"/>
        </w:rPr>
        <w:lastRenderedPageBreak/>
        <w:t>E</w:t>
      </w:r>
      <w:r w:rsidR="003060E5" w:rsidRPr="00AB5C93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AB5C93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AB5C93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AB5C93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436203377"/>
      <w:bookmarkStart w:id="2" w:name="_Toc452813577"/>
      <w:bookmarkStart w:id="3" w:name="_Toc456598586"/>
      <w:bookmarkStart w:id="4" w:name="_Toc456600917"/>
      <w:bookmarkStart w:id="5" w:name="_Toc492977692"/>
      <w:bookmarkStart w:id="6" w:name="_Toc8831267"/>
      <w:r w:rsidRPr="00AB5C93">
        <w:rPr>
          <w:rFonts w:ascii="Verdana" w:hAnsi="Verdana"/>
          <w:sz w:val="18"/>
          <w:szCs w:val="18"/>
          <w:lang w:val="es-PE"/>
        </w:rPr>
        <w:t>O</w:t>
      </w:r>
      <w:r w:rsidR="005F0897" w:rsidRPr="00AB5C93">
        <w:rPr>
          <w:rFonts w:ascii="Verdana" w:hAnsi="Verdana"/>
          <w:sz w:val="18"/>
          <w:szCs w:val="18"/>
          <w:lang w:val="es-PE"/>
        </w:rPr>
        <w:t>bjetivo</w:t>
      </w:r>
      <w:bookmarkEnd w:id="6"/>
    </w:p>
    <w:p w:rsidR="00B52340" w:rsidRPr="00AB5C93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AB5C93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AB5C93">
        <w:rPr>
          <w:rFonts w:ascii="Verdana" w:hAnsi="Verdana" w:cs="Arial"/>
          <w:sz w:val="18"/>
          <w:szCs w:val="18"/>
        </w:rPr>
        <w:t xml:space="preserve">presentar </w:t>
      </w:r>
      <w:r w:rsidR="00226641" w:rsidRPr="00AB5C93">
        <w:rPr>
          <w:rFonts w:ascii="Verdana" w:hAnsi="Verdana" w:cs="Arial"/>
          <w:sz w:val="18"/>
          <w:szCs w:val="18"/>
        </w:rPr>
        <w:t>la plantilla que sirve para hacer el</w:t>
      </w:r>
      <w:r w:rsidR="009339E3" w:rsidRPr="00AB5C93">
        <w:rPr>
          <w:rFonts w:ascii="Verdana" w:hAnsi="Verdana" w:cs="Arial"/>
          <w:sz w:val="18"/>
          <w:szCs w:val="18"/>
        </w:rPr>
        <w:t xml:space="preserve"> </w:t>
      </w:r>
      <w:r w:rsidR="00226641" w:rsidRPr="00AB5C93">
        <w:rPr>
          <w:rFonts w:ascii="Verdana" w:hAnsi="Verdana" w:cs="Arial"/>
          <w:sz w:val="18"/>
          <w:szCs w:val="18"/>
        </w:rPr>
        <w:t>diseño de un servicio</w:t>
      </w:r>
      <w:r w:rsidR="000030FC" w:rsidRPr="00AB5C93">
        <w:rPr>
          <w:rFonts w:ascii="Verdana" w:hAnsi="Verdana" w:cs="Arial"/>
          <w:sz w:val="18"/>
          <w:szCs w:val="18"/>
        </w:rPr>
        <w:t xml:space="preserve"> (</w:t>
      </w:r>
      <w:r w:rsidR="00B03F85" w:rsidRPr="00AB5C93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AB5C93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AB5C93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AB5C93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AB5C93">
        <w:rPr>
          <w:rFonts w:ascii="Verdana" w:hAnsi="Verdana" w:cs="Arial"/>
          <w:sz w:val="18"/>
          <w:szCs w:val="18"/>
        </w:rPr>
        <w:t xml:space="preserve"> </w:t>
      </w:r>
      <w:r w:rsidR="00FA069B" w:rsidRPr="00AB5C93">
        <w:rPr>
          <w:rFonts w:ascii="Verdana" w:hAnsi="Verdana" w:cs="Arial"/>
          <w:sz w:val="18"/>
          <w:szCs w:val="18"/>
        </w:rPr>
        <w:t xml:space="preserve"> del área de</w:t>
      </w:r>
      <w:r w:rsidR="00262525" w:rsidRPr="00AB5C93">
        <w:rPr>
          <w:rFonts w:ascii="Verdana" w:hAnsi="Verdana" w:cs="Arial"/>
          <w:sz w:val="18"/>
          <w:szCs w:val="18"/>
        </w:rPr>
        <w:t xml:space="preserve"> Arquitectura e</w:t>
      </w:r>
      <w:r w:rsidR="00FA069B" w:rsidRPr="00AB5C93">
        <w:rPr>
          <w:rFonts w:ascii="Verdana" w:hAnsi="Verdana" w:cs="Arial"/>
          <w:sz w:val="18"/>
          <w:szCs w:val="18"/>
        </w:rPr>
        <w:t xml:space="preserve"> </w:t>
      </w:r>
      <w:r w:rsidR="00262525" w:rsidRPr="00AB5C93">
        <w:rPr>
          <w:rFonts w:ascii="Verdana" w:hAnsi="Verdana" w:cs="Arial"/>
          <w:sz w:val="18"/>
          <w:szCs w:val="18"/>
        </w:rPr>
        <w:t>I</w:t>
      </w:r>
      <w:r w:rsidR="00FA069B" w:rsidRPr="00AB5C93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AB5C93">
        <w:rPr>
          <w:rFonts w:ascii="Verdana" w:hAnsi="Verdana" w:cs="Arial"/>
          <w:sz w:val="18"/>
          <w:szCs w:val="18"/>
        </w:rPr>
        <w:t>funcional y</w:t>
      </w:r>
      <w:r w:rsidR="00FA069B" w:rsidRPr="00AB5C93">
        <w:rPr>
          <w:rFonts w:ascii="Verdana" w:hAnsi="Verdana" w:cs="Arial"/>
          <w:sz w:val="18"/>
          <w:szCs w:val="18"/>
        </w:rPr>
        <w:t xml:space="preserve"> técnico </w:t>
      </w:r>
      <w:r w:rsidR="00226641" w:rsidRPr="00AB5C93">
        <w:rPr>
          <w:rFonts w:ascii="Verdana" w:hAnsi="Verdana" w:cs="Arial"/>
          <w:sz w:val="18"/>
          <w:szCs w:val="18"/>
        </w:rPr>
        <w:t>alineado a l</w:t>
      </w:r>
      <w:r w:rsidR="00FA069B" w:rsidRPr="00AB5C93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1"/>
      <w:bookmarkEnd w:id="2"/>
      <w:bookmarkEnd w:id="3"/>
      <w:bookmarkEnd w:id="4"/>
      <w:bookmarkEnd w:id="5"/>
      <w:r w:rsidR="00226641" w:rsidRPr="00AB5C93">
        <w:rPr>
          <w:rFonts w:ascii="Verdana" w:hAnsi="Verdana" w:cs="Arial"/>
          <w:sz w:val="18"/>
          <w:szCs w:val="18"/>
        </w:rPr>
        <w:t>.</w:t>
      </w:r>
    </w:p>
    <w:p w:rsidR="00226641" w:rsidRPr="00AB5C93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AB5C93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Adicionalmente, e</w:t>
      </w:r>
      <w:r w:rsidR="00B70139" w:rsidRPr="00AB5C93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AB5C93">
        <w:rPr>
          <w:rFonts w:ascii="Verdana" w:hAnsi="Verdana" w:cs="Arial"/>
          <w:sz w:val="18"/>
          <w:szCs w:val="18"/>
        </w:rPr>
        <w:t>con</w:t>
      </w:r>
      <w:r w:rsidR="00B70139" w:rsidRPr="00AB5C93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AB5C93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AB5C93">
        <w:rPr>
          <w:rFonts w:ascii="Verdana" w:hAnsi="Verdana" w:cs="Arial"/>
          <w:sz w:val="18"/>
          <w:szCs w:val="18"/>
        </w:rPr>
        <w:t>o</w:t>
      </w:r>
      <w:proofErr w:type="spellEnd"/>
      <w:r w:rsidRPr="00AB5C93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AB5C93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AB5C93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AB5C93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AB5C93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AB5C93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8831268"/>
      <w:r w:rsidRPr="00AB5C93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AB5C93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AB5C93" w:rsidRDefault="003029DB" w:rsidP="003029DB">
      <w:pPr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AB5C93">
        <w:rPr>
          <w:rFonts w:ascii="Verdana" w:hAnsi="Verdana" w:cs="Arial"/>
          <w:sz w:val="18"/>
          <w:szCs w:val="18"/>
        </w:rPr>
        <w:t>n</w:t>
      </w:r>
      <w:r w:rsidRPr="00AB5C93">
        <w:rPr>
          <w:rFonts w:ascii="Verdana" w:hAnsi="Verdana" w:cs="Arial"/>
          <w:sz w:val="18"/>
          <w:szCs w:val="18"/>
        </w:rPr>
        <w:t xml:space="preserve"> dirigido</w:t>
      </w:r>
      <w:r w:rsidR="00B47326" w:rsidRPr="00AB5C93">
        <w:rPr>
          <w:rFonts w:ascii="Verdana" w:hAnsi="Verdana" w:cs="Arial"/>
          <w:sz w:val="18"/>
          <w:szCs w:val="18"/>
        </w:rPr>
        <w:t>s</w:t>
      </w:r>
      <w:r w:rsidRPr="00AB5C93">
        <w:rPr>
          <w:rFonts w:ascii="Verdana" w:hAnsi="Verdana" w:cs="Arial"/>
          <w:sz w:val="18"/>
          <w:szCs w:val="18"/>
        </w:rPr>
        <w:t xml:space="preserve"> a:</w:t>
      </w:r>
    </w:p>
    <w:p w:rsidR="00905D8A" w:rsidRPr="00AB5C93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AB5C93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 xml:space="preserve">Arquitectos de </w:t>
      </w:r>
      <w:r w:rsidR="009339E3" w:rsidRPr="00AB5C93">
        <w:rPr>
          <w:rFonts w:ascii="Verdana" w:hAnsi="Verdana" w:cs="Arial"/>
          <w:sz w:val="18"/>
          <w:szCs w:val="18"/>
        </w:rPr>
        <w:t>integración</w:t>
      </w:r>
      <w:r w:rsidRPr="00AB5C93">
        <w:rPr>
          <w:rFonts w:ascii="Verdana" w:hAnsi="Verdana" w:cs="Arial"/>
          <w:sz w:val="18"/>
          <w:szCs w:val="18"/>
        </w:rPr>
        <w:t xml:space="preserve"> que requieran </w:t>
      </w:r>
      <w:r w:rsidR="009339E3" w:rsidRPr="00AB5C93">
        <w:rPr>
          <w:rFonts w:ascii="Verdana" w:hAnsi="Verdana" w:cs="Arial"/>
          <w:sz w:val="18"/>
          <w:szCs w:val="18"/>
        </w:rPr>
        <w:t>diseñar un nuevo servicio</w:t>
      </w:r>
    </w:p>
    <w:p w:rsidR="003029DB" w:rsidRPr="00AB5C93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AB5C93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AB5C93">
        <w:rPr>
          <w:rFonts w:ascii="Verdana" w:hAnsi="Verdana" w:cs="Arial"/>
          <w:sz w:val="18"/>
          <w:szCs w:val="18"/>
        </w:rPr>
        <w:t>el detalle de la implementación del servicio</w:t>
      </w:r>
      <w:r w:rsidRPr="00AB5C93">
        <w:rPr>
          <w:rFonts w:ascii="Verdana" w:hAnsi="Verdana" w:cs="Arial"/>
          <w:sz w:val="18"/>
          <w:szCs w:val="18"/>
        </w:rPr>
        <w:t>.</w:t>
      </w:r>
    </w:p>
    <w:p w:rsidR="003029DB" w:rsidRPr="00AB5C93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AB5C93">
        <w:rPr>
          <w:rFonts w:ascii="Verdana" w:hAnsi="Verdana" w:cs="Arial"/>
          <w:sz w:val="18"/>
          <w:szCs w:val="18"/>
        </w:rPr>
        <w:t xml:space="preserve">requieran </w:t>
      </w:r>
      <w:r w:rsidR="00851D72" w:rsidRPr="00AB5C93">
        <w:rPr>
          <w:rFonts w:ascii="Verdana" w:hAnsi="Verdana" w:cs="Arial"/>
          <w:sz w:val="18"/>
          <w:szCs w:val="18"/>
        </w:rPr>
        <w:t xml:space="preserve">compartir la </w:t>
      </w:r>
      <w:r w:rsidR="009339E3" w:rsidRPr="00AB5C93">
        <w:rPr>
          <w:rFonts w:ascii="Verdana" w:hAnsi="Verdana" w:cs="Arial"/>
          <w:sz w:val="18"/>
          <w:szCs w:val="18"/>
        </w:rPr>
        <w:t>funcionalidad del servicio</w:t>
      </w:r>
      <w:r w:rsidR="00B47326" w:rsidRPr="00AB5C93">
        <w:rPr>
          <w:rFonts w:ascii="Verdana" w:hAnsi="Verdana" w:cs="Arial"/>
          <w:sz w:val="18"/>
          <w:szCs w:val="18"/>
        </w:rPr>
        <w:t>.</w:t>
      </w:r>
    </w:p>
    <w:p w:rsidR="008147C2" w:rsidRPr="00AB5C93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AB5C93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8831269"/>
      <w:r w:rsidRPr="00AB5C93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AB5C93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AB5C93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AB5C93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AB5C93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AB5C93">
        <w:rPr>
          <w:rFonts w:ascii="Verdana" w:hAnsi="Verdana" w:cs="Arial"/>
          <w:sz w:val="18"/>
          <w:szCs w:val="18"/>
          <w:lang w:eastAsia="en-US"/>
        </w:rPr>
        <w:t>las</w:t>
      </w:r>
      <w:r w:rsidRPr="00AB5C93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AB5C93">
        <w:rPr>
          <w:rFonts w:ascii="Verdana" w:hAnsi="Verdana" w:cs="Arial"/>
          <w:sz w:val="18"/>
          <w:szCs w:val="18"/>
          <w:lang w:eastAsia="en-US"/>
        </w:rPr>
        <w:t>interfaces</w:t>
      </w:r>
      <w:r w:rsidRPr="00AB5C93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AB5C93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AB5C93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AB5C93" w:rsidRDefault="00D93476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AB5C93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2.5pt;height:285pt" o:ole="">
            <v:imagedata r:id="rId8" o:title=""/>
          </v:shape>
          <o:OLEObject Type="Embed" ProgID="Visio.Drawing.11" ShapeID="_x0000_i1026" DrawAspect="Content" ObjectID="_1619444235" r:id="rId9"/>
        </w:object>
      </w:r>
      <w:bookmarkStart w:id="9" w:name="_GoBack"/>
      <w:bookmarkEnd w:id="9"/>
    </w:p>
    <w:p w:rsidR="00823C89" w:rsidRPr="00AB5C93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0" w:name="_Toc8831270"/>
      <w:r w:rsidRPr="00AB5C93">
        <w:rPr>
          <w:rFonts w:ascii="Verdana" w:hAnsi="Verdana"/>
          <w:sz w:val="18"/>
          <w:szCs w:val="18"/>
          <w:lang w:val="es-PE"/>
        </w:rPr>
        <w:t>Plantilla de</w:t>
      </w:r>
      <w:r w:rsidR="00661DBC" w:rsidRPr="00AB5C93">
        <w:rPr>
          <w:rFonts w:ascii="Verdana" w:hAnsi="Verdana"/>
          <w:sz w:val="18"/>
          <w:szCs w:val="18"/>
          <w:lang w:val="es-PE"/>
        </w:rPr>
        <w:t xml:space="preserve"> diseño del</w:t>
      </w:r>
      <w:r w:rsidRPr="00AB5C93">
        <w:rPr>
          <w:rFonts w:ascii="Verdana" w:hAnsi="Verdana"/>
          <w:sz w:val="18"/>
          <w:szCs w:val="18"/>
          <w:lang w:val="es-PE"/>
        </w:rPr>
        <w:t xml:space="preserve"> servicio</w:t>
      </w:r>
      <w:bookmarkEnd w:id="10"/>
    </w:p>
    <w:p w:rsidR="0096129D" w:rsidRPr="00AB5C93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1" w:name="_Toc8831271"/>
      <w:r w:rsidRPr="00AB5C93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AB5C93">
        <w:rPr>
          <w:rFonts w:ascii="Verdana" w:hAnsi="Verdana"/>
          <w:sz w:val="18"/>
          <w:szCs w:val="18"/>
          <w:lang w:val="es-PE"/>
        </w:rPr>
        <w:t xml:space="preserve"> </w:t>
      </w:r>
      <w:r w:rsidR="003C7A3E">
        <w:rPr>
          <w:rFonts w:ascii="Verdana" w:hAnsi="Verdana"/>
          <w:sz w:val="18"/>
          <w:szCs w:val="18"/>
          <w:lang w:val="es-PE"/>
        </w:rPr>
        <w:t>SH02_MOTPROM_ValidaDes_Vigencia</w:t>
      </w:r>
      <w:bookmarkEnd w:id="11"/>
    </w:p>
    <w:p w:rsidR="00823C89" w:rsidRPr="00AB5C93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Los d</w:t>
      </w:r>
      <w:r w:rsidR="00E51932" w:rsidRPr="00AB5C93">
        <w:rPr>
          <w:rFonts w:ascii="Verdana" w:hAnsi="Verdana" w:cs="Arial"/>
          <w:sz w:val="18"/>
          <w:szCs w:val="18"/>
        </w:rPr>
        <w:t>etalles</w:t>
      </w:r>
      <w:r w:rsidRPr="00AB5C93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AB5C93">
        <w:rPr>
          <w:rFonts w:ascii="Verdana" w:hAnsi="Verdana" w:cs="Arial"/>
          <w:sz w:val="18"/>
          <w:szCs w:val="18"/>
        </w:rPr>
        <w:t>funcional</w:t>
      </w:r>
      <w:r w:rsidR="000B2280" w:rsidRPr="00AB5C93">
        <w:rPr>
          <w:rFonts w:ascii="Verdana" w:hAnsi="Verdana" w:cs="Arial"/>
          <w:sz w:val="18"/>
          <w:szCs w:val="18"/>
        </w:rPr>
        <w:t xml:space="preserve"> y técnica</w:t>
      </w:r>
      <w:r w:rsidRPr="00AB5C93">
        <w:rPr>
          <w:rFonts w:ascii="Verdana" w:hAnsi="Verdana" w:cs="Arial"/>
          <w:sz w:val="18"/>
          <w:szCs w:val="18"/>
        </w:rPr>
        <w:t xml:space="preserve"> </w:t>
      </w:r>
      <w:r w:rsidR="00E51932" w:rsidRPr="00AB5C93">
        <w:rPr>
          <w:rFonts w:ascii="Verdana" w:hAnsi="Verdana" w:cs="Arial"/>
          <w:b/>
          <w:sz w:val="18"/>
          <w:szCs w:val="18"/>
        </w:rPr>
        <w:t>SOLO</w:t>
      </w:r>
      <w:r w:rsidR="00B03F85" w:rsidRPr="00AB5C93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AB5C93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AB5C93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AB5C93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AB5C93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AB5C93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AB5C93">
        <w:rPr>
          <w:rFonts w:ascii="Verdana" w:hAnsi="Verdana" w:cs="Arial"/>
          <w:sz w:val="18"/>
          <w:szCs w:val="18"/>
        </w:rPr>
        <w:t xml:space="preserve">de datos </w:t>
      </w:r>
      <w:r w:rsidR="00E51932" w:rsidRPr="00AB5C93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AB5C93">
        <w:rPr>
          <w:rFonts w:ascii="Verdana" w:hAnsi="Verdana" w:cs="Arial"/>
          <w:sz w:val="18"/>
          <w:szCs w:val="18"/>
        </w:rPr>
        <w:t xml:space="preserve"> (</w:t>
      </w:r>
      <w:r w:rsidR="000B0845" w:rsidRPr="00AB5C93">
        <w:rPr>
          <w:rFonts w:ascii="Verdana" w:hAnsi="Verdana" w:cs="Arial"/>
          <w:sz w:val="18"/>
          <w:szCs w:val="18"/>
        </w:rPr>
        <w:t>aquellos que n</w:t>
      </w:r>
      <w:r w:rsidR="000B2280" w:rsidRPr="00AB5C93">
        <w:rPr>
          <w:rFonts w:ascii="Verdana" w:hAnsi="Verdana" w:cs="Arial"/>
          <w:sz w:val="18"/>
          <w:szCs w:val="18"/>
        </w:rPr>
        <w:t xml:space="preserve">o </w:t>
      </w:r>
      <w:r w:rsidR="000B0845" w:rsidRPr="00AB5C93">
        <w:rPr>
          <w:rFonts w:ascii="Verdana" w:hAnsi="Verdana" w:cs="Arial"/>
          <w:sz w:val="18"/>
          <w:szCs w:val="18"/>
        </w:rPr>
        <w:t>con</w:t>
      </w:r>
      <w:r w:rsidR="000B2280" w:rsidRPr="00AB5C93">
        <w:rPr>
          <w:rFonts w:ascii="Verdana" w:hAnsi="Verdana" w:cs="Arial"/>
          <w:sz w:val="18"/>
          <w:szCs w:val="18"/>
        </w:rPr>
        <w:t>tienen un flujo</w:t>
      </w:r>
      <w:r w:rsidR="00A56E3A" w:rsidRPr="00AB5C93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AB5C93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AB5C93">
        <w:rPr>
          <w:rFonts w:ascii="Verdana" w:hAnsi="Verdana" w:cs="Arial"/>
          <w:sz w:val="18"/>
          <w:szCs w:val="18"/>
        </w:rPr>
        <w:t>)</w:t>
      </w:r>
      <w:r w:rsidR="00E51932" w:rsidRPr="00AB5C93">
        <w:rPr>
          <w:rFonts w:ascii="Verdana" w:hAnsi="Verdana" w:cs="Arial"/>
          <w:sz w:val="18"/>
          <w:szCs w:val="18"/>
        </w:rPr>
        <w:t>.</w:t>
      </w:r>
    </w:p>
    <w:p w:rsidR="00823C89" w:rsidRPr="00AB5C93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AB5C93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AB5C93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AB5C93" w:rsidRDefault="003C7A3E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/>
                <w:sz w:val="18"/>
                <w:szCs w:val="18"/>
              </w:rPr>
              <w:t>SH02_MOTPROM_ValidaDes_Vigencia</w:t>
            </w:r>
          </w:p>
        </w:tc>
      </w:tr>
      <w:tr w:rsidR="0090779B" w:rsidRPr="00AB5C93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AB5C93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AB5C93" w:rsidRDefault="003C7A3E" w:rsidP="003C7A3E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>
              <w:rPr>
                <w:rFonts w:ascii="Verdana" w:hAnsi="Verdana" w:cs="Arial"/>
                <w:sz w:val="18"/>
                <w:szCs w:val="18"/>
              </w:rPr>
              <w:t>ejecuta</w:t>
            </w:r>
            <w:r>
              <w:rPr>
                <w:rFonts w:ascii="Verdana" w:hAnsi="Verdana" w:cs="Arial"/>
                <w:sz w:val="18"/>
                <w:szCs w:val="18"/>
              </w:rPr>
              <w:t>r</w:t>
            </w:r>
            <w:r>
              <w:rPr>
                <w:rFonts w:ascii="Verdana" w:hAnsi="Verdana" w:cs="Arial"/>
                <w:sz w:val="18"/>
                <w:szCs w:val="18"/>
              </w:rPr>
              <w:t xml:space="preserve"> la desactivación de Bonos Por vigencia</w:t>
            </w:r>
          </w:p>
        </w:tc>
      </w:tr>
      <w:tr w:rsidR="00D3727D" w:rsidRPr="00AB5C93" w:rsidTr="00297608"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AB5C93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AB5C93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</w:p>
        </w:tc>
      </w:tr>
      <w:tr w:rsidR="00D3727D" w:rsidRPr="00AB5C93" w:rsidTr="00297608"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AB5C93" w:rsidRDefault="00147BA7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val="es-ES"/>
              </w:rPr>
              <w:t xml:space="preserve">Tener </w:t>
            </w:r>
            <w:r w:rsidR="00D11DE5" w:rsidRPr="00AB5C93">
              <w:rPr>
                <w:rFonts w:ascii="Verdana" w:hAnsi="Verdana" w:cs="Arial"/>
                <w:sz w:val="18"/>
                <w:szCs w:val="18"/>
              </w:rPr>
              <w:t>validación de desactivación</w:t>
            </w:r>
            <w:r w:rsidR="003C7A3E">
              <w:rPr>
                <w:rFonts w:ascii="Verdana" w:hAnsi="Verdana" w:cs="Arial"/>
                <w:sz w:val="18"/>
                <w:szCs w:val="18"/>
              </w:rPr>
              <w:t xml:space="preserve"> de bono</w:t>
            </w:r>
            <w:r w:rsidR="00D11DE5" w:rsidRPr="00AB5C93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3C7A3E">
              <w:rPr>
                <w:rFonts w:ascii="Verdana" w:hAnsi="Verdana" w:cs="Arial"/>
                <w:sz w:val="18"/>
                <w:szCs w:val="18"/>
              </w:rPr>
              <w:t>Por vigencia</w:t>
            </w:r>
          </w:p>
        </w:tc>
      </w:tr>
      <w:tr w:rsidR="00D3727D" w:rsidRPr="00AB5C93" w:rsidTr="00297608"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AB5C93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AB5C93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AB5C93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AB5C93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AB5C93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AB5C93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AB5C93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AB5C93" w:rsidTr="00297608"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AB5C93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AB5C93" w:rsidTr="00297608"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AB5C93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AB5C93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AB5C93" w:rsidTr="00297608"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AB5C93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AB5C93" w:rsidTr="00297608">
        <w:tc>
          <w:tcPr>
            <w:tcW w:w="2253" w:type="dxa"/>
            <w:shd w:val="clear" w:color="auto" w:fill="FF0000"/>
            <w:vAlign w:val="center"/>
          </w:tcPr>
          <w:p w:rsidR="00D3727D" w:rsidRPr="00AB5C93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AB5C93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AB5C93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AB5C93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2" w:name="_Toc8831272"/>
      <w:r w:rsidRPr="00AB5C93">
        <w:rPr>
          <w:rFonts w:ascii="Verdana" w:hAnsi="Verdana"/>
          <w:sz w:val="18"/>
          <w:szCs w:val="18"/>
          <w:lang w:val="es-ES"/>
        </w:rPr>
        <w:t>Plantilla de e</w:t>
      </w:r>
      <w:r w:rsidR="00B64191" w:rsidRPr="00AB5C93">
        <w:rPr>
          <w:rFonts w:ascii="Verdana" w:hAnsi="Verdana"/>
          <w:sz w:val="18"/>
          <w:szCs w:val="18"/>
          <w:lang w:val="es-ES"/>
        </w:rPr>
        <w:t>specificación de cada método</w:t>
      </w:r>
      <w:r w:rsidRPr="00AB5C93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AB5C93">
        <w:rPr>
          <w:rFonts w:ascii="Verdana" w:hAnsi="Verdana"/>
          <w:sz w:val="18"/>
          <w:szCs w:val="18"/>
          <w:lang w:val="es-ES"/>
        </w:rPr>
        <w:t>|</w:t>
      </w:r>
      <w:bookmarkEnd w:id="12"/>
    </w:p>
    <w:p w:rsidR="00DA2278" w:rsidRPr="00AB5C93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3" w:name="_Toc8831273"/>
      <w:r w:rsidRPr="00AB5C93">
        <w:rPr>
          <w:rFonts w:ascii="Verdana" w:hAnsi="Verdana"/>
          <w:sz w:val="18"/>
          <w:szCs w:val="18"/>
          <w:lang w:val="es-ES"/>
        </w:rPr>
        <w:t xml:space="preserve">Método </w:t>
      </w:r>
      <w:r w:rsidR="003C7A3E">
        <w:rPr>
          <w:rFonts w:ascii="Verdana" w:hAnsi="Verdana"/>
          <w:sz w:val="18"/>
          <w:szCs w:val="18"/>
          <w:lang w:val="es-ES"/>
        </w:rPr>
        <w:t>SH02_MOTPROM_ValidaDes_Vigencia</w:t>
      </w:r>
      <w:bookmarkEnd w:id="13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AB5C93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AB5C93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AB5C93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AB5C93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AB5C93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AB5C93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AB5C93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AB5C93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AB5C93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AB5C93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AB5C93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AB5C93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AB5C93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AB5C93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34A43" w:rsidRPr="00AB5C93">
              <w:rPr>
                <w:rFonts w:ascii="Verdana" w:hAnsi="Verdana" w:cs="Arial"/>
                <w:sz w:val="18"/>
                <w:szCs w:val="18"/>
              </w:rPr>
              <w:t xml:space="preserve">encargara de </w:t>
            </w:r>
            <w:r w:rsidR="003C7A3E">
              <w:rPr>
                <w:rFonts w:ascii="Verdana" w:hAnsi="Verdana" w:cs="Arial"/>
                <w:sz w:val="18"/>
                <w:szCs w:val="18"/>
              </w:rPr>
              <w:t>ejecutar la desactivación de Bonos Por vigencia</w:t>
            </w:r>
          </w:p>
        </w:tc>
      </w:tr>
      <w:tr w:rsidR="00DA2278" w:rsidRPr="00AB5C93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AB5C93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AB5C93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AB5C93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AB5C93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AB5C93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AB5C93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AB5C93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AB5C93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AB5C93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AB5C93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AB5C93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AB5C93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AB5C93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AB5C93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AB5C93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AB5C93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AB5C93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AB5C93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AB5C93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AB5C93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B5C93" w:rsidRDefault="0098623C" w:rsidP="00DA2278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desactivación Bonos</w:t>
            </w:r>
            <w:r>
              <w:rPr>
                <w:rFonts w:ascii="Verdana" w:hAnsi="Verdana" w:cs="Arial"/>
                <w:sz w:val="18"/>
                <w:szCs w:val="18"/>
              </w:rPr>
              <w:t xml:space="preserve"> vigencia</w:t>
            </w:r>
          </w:p>
        </w:tc>
      </w:tr>
    </w:tbl>
    <w:p w:rsidR="008E74C7" w:rsidRPr="00AB5C93" w:rsidRDefault="00EE48EA" w:rsidP="00B81219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8831274"/>
      <w:r w:rsidRPr="00AB5C93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AB5C93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AB5C93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AB5C93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AB5C93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AB5C93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AB5C93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AB5C93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AB5C93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AB5C93">
        <w:rPr>
          <w:rFonts w:ascii="Verdana" w:hAnsi="Verdana" w:cs="Arial"/>
          <w:b/>
          <w:sz w:val="18"/>
          <w:szCs w:val="18"/>
        </w:rPr>
        <w:t>.</w:t>
      </w:r>
    </w:p>
    <w:p w:rsidR="00D50565" w:rsidRPr="00AB5C93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AB5C93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AB5C93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AB5C93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8831275"/>
      <w:r w:rsidRPr="00AB5C93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AB5C93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Pr="00AB5C93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AB5C93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AB5C93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AB5C93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AB5C93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AB5C93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AB5C93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AB5C93">
        <w:rPr>
          <w:rFonts w:ascii="Verdana" w:hAnsi="Verdana" w:cs="Arial"/>
          <w:b/>
          <w:sz w:val="18"/>
          <w:szCs w:val="18"/>
        </w:rPr>
        <w:t>.</w:t>
      </w:r>
    </w:p>
    <w:p w:rsidR="00D50565" w:rsidRPr="00AB5C93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AB5C93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AB5C93" w:rsidRDefault="00D50565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AB5C93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AB5C93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AB5C93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AB5C93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AB5C93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AB5C93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AB5C93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8E1515" w:rsidRPr="00AB5C93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8831276"/>
      <w:r w:rsidRPr="00AB5C93">
        <w:rPr>
          <w:rFonts w:ascii="Verdana" w:hAnsi="Verdana"/>
          <w:sz w:val="18"/>
          <w:szCs w:val="18"/>
          <w:lang w:val="es-ES"/>
        </w:rPr>
        <w:t xml:space="preserve">Diseño del método </w:t>
      </w:r>
      <w:proofErr w:type="spellStart"/>
      <w:r w:rsidR="00084704" w:rsidRPr="00AB5C93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AB5C93">
        <w:rPr>
          <w:rFonts w:ascii="Verdana" w:hAnsi="Verdana"/>
          <w:sz w:val="18"/>
          <w:szCs w:val="18"/>
          <w:lang w:val="es-ES"/>
        </w:rPr>
        <w:t xml:space="preserve"> </w:t>
      </w:r>
      <w:r w:rsidRPr="00AB5C93">
        <w:rPr>
          <w:rFonts w:ascii="Verdana" w:hAnsi="Verdana"/>
          <w:sz w:val="18"/>
          <w:szCs w:val="18"/>
          <w:lang w:val="es-ES"/>
        </w:rPr>
        <w:t xml:space="preserve">del servicio </w:t>
      </w:r>
      <w:r w:rsidR="003C7A3E">
        <w:rPr>
          <w:rFonts w:ascii="Verdana" w:hAnsi="Verdana"/>
          <w:sz w:val="18"/>
          <w:szCs w:val="18"/>
          <w:lang w:val="es-PE"/>
        </w:rPr>
        <w:t>SH02_MOTPROM_ValidaDes_Vigencia</w:t>
      </w:r>
      <w:bookmarkEnd w:id="16"/>
    </w:p>
    <w:p w:rsidR="008E1515" w:rsidRPr="00AB5C93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AB5C93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AB5C93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AB5C93" w:rsidRDefault="008E1515" w:rsidP="008E1515">
      <w:pPr>
        <w:jc w:val="left"/>
        <w:rPr>
          <w:rFonts w:ascii="Verdana" w:hAnsi="Verdana"/>
          <w:sz w:val="18"/>
          <w:szCs w:val="18"/>
        </w:rPr>
      </w:pPr>
    </w:p>
    <w:p w:rsidR="008E1515" w:rsidRPr="00AB5C93" w:rsidRDefault="00691C6C" w:rsidP="00970984">
      <w:pPr>
        <w:ind w:left="-851"/>
        <w:jc w:val="center"/>
        <w:rPr>
          <w:rFonts w:ascii="Verdana" w:hAnsi="Verdana" w:cs="Arial"/>
          <w:b/>
          <w:sz w:val="18"/>
          <w:szCs w:val="18"/>
        </w:rPr>
      </w:pPr>
      <w:r>
        <w:rPr>
          <w:rFonts w:ascii="Verdana" w:hAnsi="Verdana" w:cs="Arial"/>
          <w:b/>
          <w:noProof/>
          <w:sz w:val="18"/>
          <w:szCs w:val="18"/>
          <w:lang w:eastAsia="es-PE"/>
        </w:rPr>
        <w:lastRenderedPageBreak/>
        <w:drawing>
          <wp:inline distT="0" distB="0" distL="0" distR="0">
            <wp:extent cx="5400040" cy="4545330"/>
            <wp:effectExtent l="0" t="0" r="0" b="762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H02_MOTPROM_ValidaDes_Vigencia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4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515" w:rsidRPr="00AB5C93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6F66FE" w:rsidRPr="00AB5C93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AB5C93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AB5C93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AB5C93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AB5C93" w:rsidRDefault="00691C6C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AB5C93">
        <w:rPr>
          <w:rFonts w:ascii="Verdana" w:hAnsi="Verdana"/>
          <w:sz w:val="18"/>
          <w:szCs w:val="18"/>
        </w:rPr>
        <w:object w:dxaOrig="9405" w:dyaOrig="5460">
          <v:shape id="_x0000_i1025" type="#_x0000_t75" style="width:433.5pt;height:252pt" o:ole="">
            <v:imagedata r:id="rId11" o:title=""/>
          </v:shape>
          <o:OLEObject Type="Embed" ProgID="Visio.Drawing.11" ShapeID="_x0000_i1025" DrawAspect="Content" ObjectID="_1619444236" r:id="rId12"/>
        </w:object>
      </w:r>
    </w:p>
    <w:p w:rsidR="00E723A3" w:rsidRPr="00AB5C93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AB5C93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AB5C93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AB5C93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AB5C93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Actividad del proceso</w:t>
      </w:r>
    </w:p>
    <w:p w:rsidR="008E1515" w:rsidRPr="00AB5C93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AB5C93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Descripción del proceso</w:t>
      </w:r>
    </w:p>
    <w:p w:rsidR="008E1515" w:rsidRPr="00AB5C93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AB5C93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AB5C93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AB5C93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AB5C93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AB5C93" w:rsidTr="00CF1842">
        <w:trPr>
          <w:trHeight w:val="472"/>
        </w:trPr>
        <w:tc>
          <w:tcPr>
            <w:tcW w:w="1560" w:type="dxa"/>
          </w:tcPr>
          <w:p w:rsidR="008E1515" w:rsidRPr="00AB5C93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AB5C93" w:rsidRDefault="008E1515" w:rsidP="00780BF0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AB5C93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AB5C93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543E33">
              <w:rPr>
                <w:rFonts w:ascii="Verdana" w:hAnsi="Verdana" w:cs="Arial"/>
                <w:sz w:val="18"/>
                <w:szCs w:val="18"/>
              </w:rPr>
              <w:t xml:space="preserve">, días, fecha de </w:t>
            </w:r>
            <w:proofErr w:type="spellStart"/>
            <w:r w:rsidR="00543E33">
              <w:rPr>
                <w:rFonts w:ascii="Verdana" w:hAnsi="Verdana" w:cs="Arial"/>
                <w:sz w:val="18"/>
                <w:szCs w:val="18"/>
              </w:rPr>
              <w:t>ejecucion</w:t>
            </w:r>
            <w:proofErr w:type="spellEnd"/>
            <w:r w:rsidR="00780BF0" w:rsidRPr="00AB5C93">
              <w:rPr>
                <w:rFonts w:ascii="Verdana" w:hAnsi="Verdana" w:cs="Arial"/>
                <w:sz w:val="18"/>
                <w:szCs w:val="18"/>
              </w:rPr>
              <w:t xml:space="preserve"> y ruta de </w:t>
            </w:r>
            <w:proofErr w:type="spellStart"/>
            <w:r w:rsidR="00780BF0" w:rsidRPr="00AB5C93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AB5C93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AB5C93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AB5C93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AB5C93" w:rsidRDefault="003C7A3E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t>SH02_MOTPROM_ValidaDes_Vigencia</w:t>
            </w:r>
            <w:r w:rsidR="00073CE5" w:rsidRPr="00AB5C93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AB5C93" w:rsidTr="00CF1842">
        <w:trPr>
          <w:trHeight w:val="472"/>
        </w:trPr>
        <w:tc>
          <w:tcPr>
            <w:tcW w:w="1560" w:type="dxa"/>
          </w:tcPr>
          <w:p w:rsidR="008E1515" w:rsidRPr="00AB5C93" w:rsidRDefault="00543E33" w:rsidP="00543E33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543E33">
              <w:rPr>
                <w:rFonts w:ascii="Verdana" w:hAnsi="Verdana" w:cs="Arial"/>
                <w:sz w:val="18"/>
                <w:szCs w:val="18"/>
              </w:rPr>
              <w:t xml:space="preserve">procesar </w:t>
            </w:r>
            <w:proofErr w:type="spellStart"/>
            <w:r w:rsidRPr="00543E33">
              <w:rPr>
                <w:rFonts w:ascii="Verdana" w:hAnsi="Verdana" w:cs="Arial"/>
                <w:sz w:val="18"/>
                <w:szCs w:val="18"/>
              </w:rPr>
              <w:t>desactivacion</w:t>
            </w:r>
            <w:proofErr w:type="spellEnd"/>
            <w:r w:rsidRPr="00543E33">
              <w:rPr>
                <w:rFonts w:ascii="Verdana" w:hAnsi="Verdana" w:cs="Arial"/>
                <w:sz w:val="18"/>
                <w:szCs w:val="18"/>
              </w:rPr>
              <w:t xml:space="preserve">  por  Vigencia</w:t>
            </w:r>
          </w:p>
        </w:tc>
        <w:tc>
          <w:tcPr>
            <w:tcW w:w="7513" w:type="dxa"/>
          </w:tcPr>
          <w:p w:rsidR="00B93C26" w:rsidRPr="00AB5C93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AB5C93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215157" w:rsidRPr="00AB5C93">
              <w:rPr>
                <w:rFonts w:ascii="Verdana" w:hAnsi="Verdana" w:cs="Arial"/>
                <w:sz w:val="18"/>
                <w:szCs w:val="18"/>
              </w:rPr>
              <w:t>obtener    Bono Incumplimiento de pago se invocara</w:t>
            </w:r>
            <w:r w:rsidRPr="00AB5C93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AB5C93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AB5C93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SP:</w:t>
            </w:r>
            <w:r w:rsidRPr="00AB5C93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="00543E33" w:rsidRPr="00543E33">
              <w:rPr>
                <w:rFonts w:ascii="Verdana" w:hAnsi="Verdana" w:cs="Arial"/>
                <w:sz w:val="18"/>
                <w:szCs w:val="18"/>
              </w:rPr>
              <w:t>pkg_motprom_proces_trans.promsu_desa_vigen_bono</w:t>
            </w:r>
            <w:proofErr w:type="spellEnd"/>
          </w:p>
          <w:p w:rsidR="00B93C26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43E33" w:rsidRPr="00D74FBA" w:rsidRDefault="00543E33" w:rsidP="00543E33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43E33" w:rsidRPr="00D74FBA" w:rsidRDefault="00543E33" w:rsidP="00543E33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543E33" w:rsidRPr="00D74FBA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543E33" w:rsidRPr="00D74FBA" w:rsidRDefault="00543E33" w:rsidP="00543E33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D74FBA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543E33" w:rsidRPr="00D74FBA" w:rsidRDefault="00543E33" w:rsidP="00543E33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543E33" w:rsidRPr="00D74FBA" w:rsidTr="002D274E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543E33" w:rsidRDefault="00543E33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543E33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543E33" w:rsidRDefault="00543E33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543E33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los parámetros de entra  del </w:t>
                  </w:r>
                  <w:proofErr w:type="spellStart"/>
                  <w:r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543E33" w:rsidRPr="00D74FBA" w:rsidTr="002D274E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543E33" w:rsidRDefault="00543E33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543E33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543E33" w:rsidRDefault="00543E33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543E33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  <w:r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los parámetros de entra  del </w:t>
                  </w:r>
                  <w:proofErr w:type="spellStart"/>
                  <w:r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543E33" w:rsidRPr="00D74FBA" w:rsidTr="002D274E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543E33" w:rsidRDefault="00543E33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543E33">
                    <w:rPr>
                      <w:rFonts w:ascii="Verdana" w:hAnsi="Verdana" w:cs="Arial"/>
                      <w:sz w:val="18"/>
                      <w:szCs w:val="18"/>
                    </w:rPr>
                    <w:t>pi_ob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543E33" w:rsidRDefault="00543E33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543E33">
                    <w:rPr>
                      <w:rFonts w:ascii="Verdana" w:hAnsi="Verdana" w:cs="Arial"/>
                      <w:sz w:val="18"/>
                      <w:szCs w:val="18"/>
                    </w:rPr>
                    <w:t>pi_obervacion</w:t>
                  </w:r>
                  <w:proofErr w:type="spellEnd"/>
                  <w:r>
                    <w:rPr>
                      <w:rFonts w:ascii="Verdana" w:hAnsi="Verdana" w:cs="Arial"/>
                      <w:sz w:val="18"/>
                      <w:szCs w:val="18"/>
                    </w:rPr>
                    <w:t>(obtenido de</w:t>
                  </w:r>
                  <w:r>
                    <w:rPr>
                      <w:rFonts w:ascii="Verdana" w:hAnsi="Verdana" w:cs="Arial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rFonts w:ascii="Verdana" w:hAnsi="Verdana" w:cs="Arial"/>
                      <w:sz w:val="18"/>
                      <w:szCs w:val="18"/>
                    </w:rPr>
                    <w:t>properties</w:t>
                  </w:r>
                  <w:proofErr w:type="spellEnd"/>
                  <w:r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543E33" w:rsidRDefault="00543E33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43E33" w:rsidRPr="00AB5C93" w:rsidRDefault="00543E33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AB5C93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B5C93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AB5C93" w:rsidTr="00651418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AB5C93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B5C93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AB5C93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B5C93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AB5C93" w:rsidTr="00651418">
              <w:tc>
                <w:tcPr>
                  <w:tcW w:w="2184" w:type="dxa"/>
                  <w:vAlign w:val="center"/>
                </w:tcPr>
                <w:p w:rsidR="00B93C26" w:rsidRPr="00AB5C93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B5C93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AB5C93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AB5C93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AB5C93" w:rsidTr="00651418">
              <w:tc>
                <w:tcPr>
                  <w:tcW w:w="2184" w:type="dxa"/>
                  <w:vAlign w:val="center"/>
                </w:tcPr>
                <w:p w:rsidR="00B93C26" w:rsidRPr="00AB5C93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B5C93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AB5C93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AB5C93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B93C26" w:rsidRPr="00AB5C93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AB5C93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AB5C93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AB5C93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AB5C93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lastRenderedPageBreak/>
              <w:t xml:space="preserve">Si </w:t>
            </w:r>
            <w:proofErr w:type="spellStart"/>
            <w:r w:rsidRPr="00AB5C93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AB5C93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AB5C93">
              <w:rPr>
                <w:rFonts w:ascii="Verdana" w:hAnsi="Verdana" w:cs="Arial"/>
                <w:sz w:val="18"/>
                <w:szCs w:val="18"/>
              </w:rPr>
              <w:t xml:space="preserve">, </w:t>
            </w:r>
            <w:r w:rsidRPr="00AB5C93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Pr="00AB5C93">
              <w:rPr>
                <w:rFonts w:ascii="Verdana" w:hAnsi="Verdana" w:cs="Arial"/>
                <w:b/>
                <w:sz w:val="18"/>
                <w:szCs w:val="18"/>
              </w:rPr>
              <w:t>actividad 2.</w:t>
            </w:r>
          </w:p>
          <w:p w:rsidR="00B93C26" w:rsidRPr="00AB5C93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AB5C93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AB5C93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Pr="00AB5C93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</w:t>
            </w:r>
            <w:proofErr w:type="spellStart"/>
            <w:r w:rsidRPr="00AB5C93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el </w:t>
            </w:r>
            <w:r w:rsidR="006A7806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 la</w:t>
            </w:r>
            <w:proofErr w:type="spellEnd"/>
            <w:r w:rsidR="006A7806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respuesta </w:t>
            </w:r>
            <w:r w:rsidRPr="00AB5C93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y terminar el proceso (</w:t>
            </w:r>
            <w:r w:rsidR="006A7806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2</w:t>
            </w:r>
            <w:r w:rsidRPr="00AB5C93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B93C26" w:rsidRPr="00AB5C93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AB5C93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AB5C93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AB5C93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AB5C93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6A7806">
              <w:rPr>
                <w:rFonts w:ascii="Verdana" w:hAnsi="Verdana" w:cs="Arial"/>
                <w:b/>
                <w:sz w:val="18"/>
                <w:szCs w:val="18"/>
              </w:rPr>
              <w:t>2</w:t>
            </w:r>
            <w:r w:rsidRPr="00AB5C93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AB5C93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AB5C93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6A7806">
              <w:rPr>
                <w:rFonts w:ascii="Verdana" w:hAnsi="Verdana" w:cs="Arial"/>
                <w:b/>
                <w:sz w:val="18"/>
                <w:szCs w:val="18"/>
              </w:rPr>
              <w:t>2</w:t>
            </w:r>
            <w:r w:rsidRPr="00AB5C93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AB5C93" w:rsidRDefault="003C7A3E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2_MOTPROM_ValidaDes_Vigencia</w:t>
            </w:r>
            <w:r w:rsidR="00E63CC5" w:rsidRPr="00AB5C93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AB5C93" w:rsidTr="00CF1842">
        <w:tc>
          <w:tcPr>
            <w:tcW w:w="1560" w:type="dxa"/>
          </w:tcPr>
          <w:p w:rsidR="008E1515" w:rsidRPr="00AB5C93" w:rsidRDefault="005A5453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lastRenderedPageBreak/>
              <w:t xml:space="preserve"> </w:t>
            </w:r>
            <w:r w:rsidR="00073CE5" w:rsidRPr="00AB5C93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AB5C93" w:rsidRDefault="00843E87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AB5C93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8E1515" w:rsidRPr="00AB5C93" w:rsidRDefault="003C7A3E" w:rsidP="001A61D6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t>SH02_MOTPROM_ValidaDes_Vigencia</w:t>
            </w:r>
            <w:r w:rsidR="00E63CC5" w:rsidRPr="00AB5C93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</w:tbl>
    <w:p w:rsidR="008E1515" w:rsidRPr="00AB5C93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AB5C93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8831277"/>
      <w:r w:rsidRPr="00AB5C93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AB5C93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AB5C93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AB5C93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AB5C93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9E4124" w:rsidRPr="00AB5C93" w:rsidRDefault="009E4124" w:rsidP="000910B3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543E33">
        <w:rPr>
          <w:rFonts w:ascii="Verdana" w:hAnsi="Verdana" w:cs="Arial"/>
          <w:sz w:val="18"/>
          <w:szCs w:val="18"/>
        </w:rPr>
        <w:t>pkg_motprom_proces_trans.promsu_desa_vigen_bono</w:t>
      </w:r>
      <w:proofErr w:type="spellEnd"/>
    </w:p>
    <w:p w:rsidR="000910B3" w:rsidRPr="009E4124" w:rsidRDefault="000910B3" w:rsidP="009E4124">
      <w:pPr>
        <w:rPr>
          <w:rFonts w:ascii="Verdana" w:hAnsi="Verdana" w:cs="Arial"/>
          <w:sz w:val="18"/>
          <w:szCs w:val="18"/>
          <w:lang w:val="es-ES"/>
        </w:rPr>
      </w:pPr>
    </w:p>
    <w:p w:rsidR="001532E2" w:rsidRPr="00AB5C93" w:rsidRDefault="001532E2" w:rsidP="001532E2">
      <w:pPr>
        <w:rPr>
          <w:rFonts w:ascii="Verdana" w:hAnsi="Verdana"/>
          <w:sz w:val="18"/>
          <w:szCs w:val="18"/>
          <w:lang w:val="es-ES" w:eastAsia="en-US"/>
        </w:rPr>
      </w:pPr>
    </w:p>
    <w:p w:rsidR="001532E2" w:rsidRPr="00AB5C93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8831278"/>
      <w:r w:rsidRPr="00AB5C93"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proofErr w:type="spellStart"/>
      <w:r w:rsidR="0091396B" w:rsidRPr="00AB5C93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AB5C93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AB5C93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No aplica.</w:t>
      </w:r>
    </w:p>
    <w:p w:rsidR="001532E2" w:rsidRPr="00AB5C93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AB5C93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AB5C93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AB5C93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No aplica.</w:t>
      </w:r>
    </w:p>
    <w:p w:rsidR="00DA2278" w:rsidRPr="00AB5C93" w:rsidRDefault="00DE34B8" w:rsidP="00AB5C93">
      <w:pPr>
        <w:pStyle w:val="Ttulo4"/>
        <w:rPr>
          <w:lang w:val="es-PE"/>
        </w:rPr>
      </w:pPr>
      <w:bookmarkStart w:id="20" w:name="_Toc8831279"/>
      <w:r w:rsidRPr="00AB5C93">
        <w:rPr>
          <w:lang w:val="es-PE"/>
        </w:rPr>
        <w:t>Métrica del negocio del</w:t>
      </w:r>
      <w:r w:rsidR="00DA2278" w:rsidRPr="00AB5C93">
        <w:rPr>
          <w:lang w:val="es-PE"/>
        </w:rPr>
        <w:t xml:space="preserve"> método </w:t>
      </w:r>
      <w:proofErr w:type="spellStart"/>
      <w:r w:rsidR="0091396B" w:rsidRPr="00AB5C93">
        <w:rPr>
          <w:lang w:val="es-PE"/>
        </w:rPr>
        <w:t>main</w:t>
      </w:r>
      <w:proofErr w:type="spellEnd"/>
      <w:r w:rsidR="008E1515" w:rsidRPr="00AB5C93">
        <w:rPr>
          <w:lang w:val="es-PE"/>
        </w:rPr>
        <w:t xml:space="preserve"> del servicio </w:t>
      </w:r>
      <w:r w:rsidR="00AB5C93">
        <w:rPr>
          <w:lang w:val="es-PE"/>
        </w:rPr>
        <w:t xml:space="preserve">   </w:t>
      </w:r>
      <w:r w:rsidR="003C7A3E">
        <w:rPr>
          <w:rFonts w:ascii="Verdana" w:hAnsi="Verdana"/>
          <w:sz w:val="18"/>
          <w:szCs w:val="18"/>
          <w:lang w:val="es-ES"/>
        </w:rPr>
        <w:t>SH02_MOTPROM_ValidaDes_Vigencia</w:t>
      </w:r>
      <w:bookmarkEnd w:id="20"/>
    </w:p>
    <w:p w:rsidR="00EE48EA" w:rsidRPr="00AB5C93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AB5C93">
        <w:rPr>
          <w:rFonts w:ascii="Verdana" w:hAnsi="Verdana" w:cs="Arial"/>
          <w:sz w:val="18"/>
          <w:szCs w:val="18"/>
        </w:rPr>
        <w:t>No aplica</w:t>
      </w:r>
    </w:p>
    <w:p w:rsidR="00DA2278" w:rsidRPr="00AB5C93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sectPr w:rsidR="00DA2278" w:rsidRPr="00AB5C93" w:rsidSect="00354EEA">
      <w:headerReference w:type="default" r:id="rId13"/>
      <w:footerReference w:type="default" r:id="rId14"/>
      <w:headerReference w:type="first" r:id="rId15"/>
      <w:type w:val="continuous"/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3643" w:rsidRDefault="005E3643" w:rsidP="00F42EE0">
      <w:pPr>
        <w:pStyle w:val="Paragraph2"/>
      </w:pPr>
      <w:r>
        <w:separator/>
      </w:r>
    </w:p>
  </w:endnote>
  <w:endnote w:type="continuationSeparator" w:id="0">
    <w:p w:rsidR="005E3643" w:rsidRDefault="005E3643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Pr="00055E45" w:rsidRDefault="00AF324C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D93476">
      <w:rPr>
        <w:rStyle w:val="Nmerodepgina"/>
        <w:rFonts w:ascii="Arial" w:hAnsi="Arial" w:cs="Arial"/>
        <w:b/>
        <w:noProof/>
        <w:sz w:val="18"/>
        <w:szCs w:val="18"/>
        <w:lang w:val="es-PE"/>
      </w:rPr>
      <w:t>4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D93476">
      <w:rPr>
        <w:rStyle w:val="Nmerodepgina"/>
        <w:rFonts w:ascii="Arial" w:hAnsi="Arial" w:cs="Arial"/>
        <w:b/>
        <w:noProof/>
        <w:sz w:val="18"/>
        <w:szCs w:val="18"/>
        <w:lang w:val="es-PE"/>
      </w:rPr>
      <w:t>8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3643" w:rsidRDefault="005E3643" w:rsidP="00F42EE0">
      <w:pPr>
        <w:pStyle w:val="Paragraph2"/>
      </w:pPr>
      <w:r>
        <w:separator/>
      </w:r>
    </w:p>
  </w:footnote>
  <w:footnote w:type="continuationSeparator" w:id="0">
    <w:p w:rsidR="005E3643" w:rsidRDefault="005E3643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AF324C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68EF0813" wp14:editId="3515B1BF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AF324C" w:rsidRPr="00055E45" w:rsidRDefault="00AF324C" w:rsidP="0097532C">
    <w:pPr>
      <w:pStyle w:val="Encabezado"/>
      <w:rPr>
        <w:lang w:val="es-PE"/>
      </w:rPr>
    </w:pPr>
  </w:p>
  <w:p w:rsidR="00AF324C" w:rsidRPr="00CE1A80" w:rsidRDefault="00AF324C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Default="00AF324C" w:rsidP="0097532C"/>
  <w:p w:rsidR="00AF324C" w:rsidRDefault="00AF324C" w:rsidP="0097532C">
    <w:pPr>
      <w:pBdr>
        <w:top w:val="single" w:sz="6" w:space="1" w:color="auto"/>
      </w:pBdr>
    </w:pPr>
  </w:p>
  <w:p w:rsidR="00AF324C" w:rsidRDefault="00AF324C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1C50B4FF" wp14:editId="5F3C4E7C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AF324C" w:rsidRDefault="00AF324C" w:rsidP="0097532C">
    <w:pPr>
      <w:pBdr>
        <w:bottom w:val="single" w:sz="6" w:space="1" w:color="auto"/>
      </w:pBdr>
      <w:jc w:val="right"/>
    </w:pPr>
  </w:p>
  <w:p w:rsidR="00AF324C" w:rsidRDefault="00AF324C" w:rsidP="0097532C">
    <w:pPr>
      <w:pStyle w:val="Encabezado"/>
    </w:pPr>
  </w:p>
  <w:p w:rsidR="00AF324C" w:rsidRDefault="00AF324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5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17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26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0"/>
  </w:num>
  <w:num w:numId="3">
    <w:abstractNumId w:val="19"/>
  </w:num>
  <w:num w:numId="4">
    <w:abstractNumId w:val="15"/>
  </w:num>
  <w:num w:numId="5">
    <w:abstractNumId w:val="26"/>
  </w:num>
  <w:num w:numId="6">
    <w:abstractNumId w:val="8"/>
  </w:num>
  <w:num w:numId="7">
    <w:abstractNumId w:val="18"/>
  </w:num>
  <w:num w:numId="8">
    <w:abstractNumId w:val="1"/>
  </w:num>
  <w:num w:numId="9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</w:num>
  <w:num w:numId="11">
    <w:abstractNumId w:val="5"/>
  </w:num>
  <w:num w:numId="12">
    <w:abstractNumId w:val="27"/>
  </w:num>
  <w:num w:numId="13">
    <w:abstractNumId w:val="28"/>
  </w:num>
  <w:num w:numId="14">
    <w:abstractNumId w:val="23"/>
  </w:num>
  <w:num w:numId="15">
    <w:abstractNumId w:val="12"/>
  </w:num>
  <w:num w:numId="16">
    <w:abstractNumId w:val="31"/>
  </w:num>
  <w:num w:numId="17">
    <w:abstractNumId w:val="11"/>
  </w:num>
  <w:num w:numId="18">
    <w:abstractNumId w:val="33"/>
  </w:num>
  <w:num w:numId="19">
    <w:abstractNumId w:val="10"/>
  </w:num>
  <w:num w:numId="20">
    <w:abstractNumId w:val="7"/>
  </w:num>
  <w:num w:numId="21">
    <w:abstractNumId w:val="21"/>
  </w:num>
  <w:num w:numId="22">
    <w:abstractNumId w:val="22"/>
  </w:num>
  <w:num w:numId="23">
    <w:abstractNumId w:val="3"/>
  </w:num>
  <w:num w:numId="24">
    <w:abstractNumId w:val="9"/>
  </w:num>
  <w:num w:numId="25">
    <w:abstractNumId w:val="32"/>
  </w:num>
  <w:num w:numId="26">
    <w:abstractNumId w:val="6"/>
  </w:num>
  <w:num w:numId="27">
    <w:abstractNumId w:val="17"/>
  </w:num>
  <w:num w:numId="28">
    <w:abstractNumId w:val="20"/>
  </w:num>
  <w:num w:numId="29">
    <w:abstractNumId w:val="24"/>
  </w:num>
  <w:num w:numId="30">
    <w:abstractNumId w:val="2"/>
  </w:num>
  <w:num w:numId="31">
    <w:abstractNumId w:val="0"/>
    <w:lvlOverride w:ilvl="0">
      <w:startOverride w:val="4"/>
    </w:lvlOverride>
  </w:num>
  <w:num w:numId="32">
    <w:abstractNumId w:val="29"/>
  </w:num>
  <w:num w:numId="33">
    <w:abstractNumId w:val="0"/>
    <w:lvlOverride w:ilvl="0">
      <w:startOverride w:val="4"/>
    </w:lvlOverride>
  </w:num>
  <w:num w:numId="34">
    <w:abstractNumId w:val="34"/>
  </w:num>
  <w:num w:numId="35">
    <w:abstractNumId w:val="4"/>
  </w:num>
  <w:num w:numId="36">
    <w:abstractNumId w:val="25"/>
  </w:num>
  <w:num w:numId="37">
    <w:abstractNumId w:val="13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73F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6F20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B4D"/>
    <w:rsid w:val="00142E45"/>
    <w:rsid w:val="001454F3"/>
    <w:rsid w:val="00146123"/>
    <w:rsid w:val="00146B0B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904"/>
    <w:rsid w:val="001742BD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5385"/>
    <w:rsid w:val="002562C3"/>
    <w:rsid w:val="0026141F"/>
    <w:rsid w:val="00262525"/>
    <w:rsid w:val="00262966"/>
    <w:rsid w:val="00264731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61B1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7121"/>
    <w:rsid w:val="003B7925"/>
    <w:rsid w:val="003C169C"/>
    <w:rsid w:val="003C40D1"/>
    <w:rsid w:val="003C562B"/>
    <w:rsid w:val="003C66DC"/>
    <w:rsid w:val="003C67B3"/>
    <w:rsid w:val="003C6C9F"/>
    <w:rsid w:val="003C7A3E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CCA"/>
    <w:rsid w:val="00453DDD"/>
    <w:rsid w:val="00454B21"/>
    <w:rsid w:val="004562BD"/>
    <w:rsid w:val="00457C2D"/>
    <w:rsid w:val="004613A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9BF"/>
    <w:rsid w:val="00487B5A"/>
    <w:rsid w:val="0049118B"/>
    <w:rsid w:val="00491426"/>
    <w:rsid w:val="0049324B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57AC"/>
    <w:rsid w:val="00525DF6"/>
    <w:rsid w:val="00525E1A"/>
    <w:rsid w:val="0052728C"/>
    <w:rsid w:val="00527F25"/>
    <w:rsid w:val="00531779"/>
    <w:rsid w:val="00532A62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3E33"/>
    <w:rsid w:val="00545F22"/>
    <w:rsid w:val="005467B3"/>
    <w:rsid w:val="005474BC"/>
    <w:rsid w:val="005477D7"/>
    <w:rsid w:val="0055005F"/>
    <w:rsid w:val="00551229"/>
    <w:rsid w:val="005540EA"/>
    <w:rsid w:val="00554596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643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F56"/>
    <w:rsid w:val="00613F5D"/>
    <w:rsid w:val="006148A0"/>
    <w:rsid w:val="006152DD"/>
    <w:rsid w:val="00615EFE"/>
    <w:rsid w:val="00616047"/>
    <w:rsid w:val="00616F75"/>
    <w:rsid w:val="0061719D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76A34"/>
    <w:rsid w:val="006809D2"/>
    <w:rsid w:val="00682CE8"/>
    <w:rsid w:val="00682DEC"/>
    <w:rsid w:val="00682F0F"/>
    <w:rsid w:val="00683A9D"/>
    <w:rsid w:val="006843BE"/>
    <w:rsid w:val="00690662"/>
    <w:rsid w:val="0069133D"/>
    <w:rsid w:val="00691C6C"/>
    <w:rsid w:val="00693E5F"/>
    <w:rsid w:val="0069563F"/>
    <w:rsid w:val="00695B07"/>
    <w:rsid w:val="00696D5B"/>
    <w:rsid w:val="006A498B"/>
    <w:rsid w:val="006A6F19"/>
    <w:rsid w:val="006A7806"/>
    <w:rsid w:val="006B0CC2"/>
    <w:rsid w:val="006B13FF"/>
    <w:rsid w:val="006B1862"/>
    <w:rsid w:val="006B1EB0"/>
    <w:rsid w:val="006B304C"/>
    <w:rsid w:val="006B30B3"/>
    <w:rsid w:val="006B320B"/>
    <w:rsid w:val="006B333E"/>
    <w:rsid w:val="006B4D72"/>
    <w:rsid w:val="006B538D"/>
    <w:rsid w:val="006B5B6A"/>
    <w:rsid w:val="006B5CEA"/>
    <w:rsid w:val="006B7E83"/>
    <w:rsid w:val="006C0DE7"/>
    <w:rsid w:val="006C10E5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108B4"/>
    <w:rsid w:val="0071266B"/>
    <w:rsid w:val="007130B9"/>
    <w:rsid w:val="00713425"/>
    <w:rsid w:val="0071601A"/>
    <w:rsid w:val="007177D5"/>
    <w:rsid w:val="007179ED"/>
    <w:rsid w:val="007214CD"/>
    <w:rsid w:val="00723D2A"/>
    <w:rsid w:val="00724312"/>
    <w:rsid w:val="0072488E"/>
    <w:rsid w:val="00725E37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05B9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194D"/>
    <w:rsid w:val="00794333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A81"/>
    <w:rsid w:val="007D4B38"/>
    <w:rsid w:val="007D55F0"/>
    <w:rsid w:val="007D650D"/>
    <w:rsid w:val="007E1E17"/>
    <w:rsid w:val="007E32E5"/>
    <w:rsid w:val="007E3479"/>
    <w:rsid w:val="007E61BF"/>
    <w:rsid w:val="007E637E"/>
    <w:rsid w:val="007F0366"/>
    <w:rsid w:val="007F12E0"/>
    <w:rsid w:val="007F1808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5E12"/>
    <w:rsid w:val="00866ACB"/>
    <w:rsid w:val="00866D64"/>
    <w:rsid w:val="00870103"/>
    <w:rsid w:val="00870A00"/>
    <w:rsid w:val="00871BA9"/>
    <w:rsid w:val="00872230"/>
    <w:rsid w:val="00872504"/>
    <w:rsid w:val="008730E5"/>
    <w:rsid w:val="008730EE"/>
    <w:rsid w:val="0087419D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8623C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BD1"/>
    <w:rsid w:val="009A3BD2"/>
    <w:rsid w:val="009A4CEB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4124"/>
    <w:rsid w:val="009E5096"/>
    <w:rsid w:val="009E5609"/>
    <w:rsid w:val="009E73CD"/>
    <w:rsid w:val="009F135F"/>
    <w:rsid w:val="009F1CD1"/>
    <w:rsid w:val="009F2882"/>
    <w:rsid w:val="009F43BF"/>
    <w:rsid w:val="009F4A61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6ADD"/>
    <w:rsid w:val="00A1758E"/>
    <w:rsid w:val="00A178AA"/>
    <w:rsid w:val="00A17B26"/>
    <w:rsid w:val="00A2015F"/>
    <w:rsid w:val="00A207B2"/>
    <w:rsid w:val="00A233FF"/>
    <w:rsid w:val="00A23CA0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2850"/>
    <w:rsid w:val="00B92B4D"/>
    <w:rsid w:val="00B934FE"/>
    <w:rsid w:val="00B93C26"/>
    <w:rsid w:val="00B941E9"/>
    <w:rsid w:val="00B94B3C"/>
    <w:rsid w:val="00B957F9"/>
    <w:rsid w:val="00B9732A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27045"/>
    <w:rsid w:val="00C3094F"/>
    <w:rsid w:val="00C31A9F"/>
    <w:rsid w:val="00C31B0C"/>
    <w:rsid w:val="00C33DC0"/>
    <w:rsid w:val="00C34590"/>
    <w:rsid w:val="00C34A52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44D7"/>
    <w:rsid w:val="00D55BB9"/>
    <w:rsid w:val="00D572A5"/>
    <w:rsid w:val="00D57390"/>
    <w:rsid w:val="00D57F9C"/>
    <w:rsid w:val="00D609F9"/>
    <w:rsid w:val="00D60ABA"/>
    <w:rsid w:val="00D62750"/>
    <w:rsid w:val="00D631FA"/>
    <w:rsid w:val="00D64F86"/>
    <w:rsid w:val="00D65282"/>
    <w:rsid w:val="00D655B5"/>
    <w:rsid w:val="00D6648A"/>
    <w:rsid w:val="00D7039E"/>
    <w:rsid w:val="00D7191C"/>
    <w:rsid w:val="00D74D2D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3476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70D7"/>
    <w:rsid w:val="00E27B35"/>
    <w:rsid w:val="00E30861"/>
    <w:rsid w:val="00E3299D"/>
    <w:rsid w:val="00E33251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1DB2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B0BA8"/>
    <w:rsid w:val="00EB1C3B"/>
    <w:rsid w:val="00EB1FE3"/>
    <w:rsid w:val="00EB313C"/>
    <w:rsid w:val="00EB3201"/>
    <w:rsid w:val="00EB3BD4"/>
    <w:rsid w:val="00EB49FB"/>
    <w:rsid w:val="00EB4D40"/>
    <w:rsid w:val="00EB5D24"/>
    <w:rsid w:val="00EC1838"/>
    <w:rsid w:val="00EC1A54"/>
    <w:rsid w:val="00EC2257"/>
    <w:rsid w:val="00EC334E"/>
    <w:rsid w:val="00EC3570"/>
    <w:rsid w:val="00EC3C10"/>
    <w:rsid w:val="00EC3FDD"/>
    <w:rsid w:val="00EC48C2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1C7A"/>
    <w:rsid w:val="00EF1FC1"/>
    <w:rsid w:val="00EF3F34"/>
    <w:rsid w:val="00EF61CD"/>
    <w:rsid w:val="00F004FF"/>
    <w:rsid w:val="00F00A8B"/>
    <w:rsid w:val="00F00C11"/>
    <w:rsid w:val="00F014C6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875"/>
    <w:rsid w:val="00F14397"/>
    <w:rsid w:val="00F151D0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2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B4CBC2-0379-4BBA-9F32-BD952A5F8C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59</TotalTime>
  <Pages>8</Pages>
  <Words>1087</Words>
  <Characters>5979</Characters>
  <Application>Microsoft Office Word</Application>
  <DocSecurity>0</DocSecurity>
  <Lines>49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7052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162</cp:revision>
  <dcterms:created xsi:type="dcterms:W3CDTF">2015-11-02T21:17:00Z</dcterms:created>
  <dcterms:modified xsi:type="dcterms:W3CDTF">2019-05-15T21:49:00Z</dcterms:modified>
</cp:coreProperties>
</file>